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del w:id="21" w:author="Author">
        <w:r w:rsidRPr="00CA19B8" w:rsidDel="00197D97">
          <w:delText>point to</w:delText>
        </w:r>
      </w:del>
      <w:ins w:id="22" w:author="Author">
        <w:r>
          <w:t>indicate</w:t>
        </w:r>
      </w:ins>
      <w:r w:rsidRPr="00CA19B8">
        <w:t xml:space="preserve"> the </w:t>
      </w:r>
      <w:ins w:id="23" w:author="Author">
        <w:r>
          <w:t xml:space="preserve">second and </w:t>
        </w:r>
      </w:ins>
      <w:r w:rsidRPr="00CA19B8">
        <w:t>third granted resource</w:t>
      </w:r>
      <w:ins w:id="24" w:author="Author">
        <w:r>
          <w:t>s</w:t>
        </w:r>
      </w:ins>
      <w:r w:rsidRPr="00CA19B8">
        <w:t xml:space="preserve"> (for DG) or the </w:t>
      </w:r>
      <w:ins w:id="25" w:author="Author">
        <w:r>
          <w:t xml:space="preserve">second and </w:t>
        </w:r>
      </w:ins>
      <w:r w:rsidRPr="00CA19B8">
        <w:t>third resource</w:t>
      </w:r>
      <w:ins w:id="26"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7" w:author="Author">
                      <w:rPr>
                        <w:rFonts w:ascii="Cambria Math" w:hAnsi="Cambria Math" w:cstheme="minorHAnsi"/>
                      </w:rPr>
                    </w:ins>
                  </m:ctrlPr>
                </m:sSubPr>
                <m:e>
                  <m:r>
                    <w:ins w:id="28" w:author="Author">
                      <w:rPr>
                        <w:rFonts w:ascii="Cambria Math" w:hAnsi="Cambria Math" w:cstheme="minorHAnsi"/>
                      </w:rPr>
                      <m:t>L</m:t>
                    </w:ins>
                  </m:r>
                </m:e>
                <m:sub>
                  <m:r>
                    <w:ins w:id="29" w:author="Author">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30" w:author="Author">
                      <w:rPr>
                        <w:rFonts w:ascii="Cambria Math" w:hAnsi="Cambria Math" w:cstheme="minorHAnsi"/>
                      </w:rPr>
                    </w:ins>
                  </m:ctrlPr>
                </m:sSubPr>
                <m:e>
                  <m:r>
                    <w:ins w:id="31" w:author="Author">
                      <w:rPr>
                        <w:rFonts w:ascii="Cambria Math" w:hAnsi="Cambria Math" w:cstheme="minorHAnsi"/>
                      </w:rPr>
                      <m:t>L</m:t>
                    </w:ins>
                  </m:r>
                </m:e>
                <m:sub>
                  <m:r>
                    <w:ins w:id="32" w:author="Author">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Author">
              <w:r w:rsidRPr="00CA19B8" w:rsidDel="001750C0">
                <w:delText>and FDRA are</w:delText>
              </w:r>
            </w:del>
            <w:ins w:id="34" w:author="Author">
              <w:r>
                <w:t>is</w:t>
              </w:r>
            </w:ins>
            <w:r w:rsidRPr="00CA19B8">
              <w:t xml:space="preserve"> set to zero</w:t>
            </w:r>
            <w:ins w:id="35"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lastRenderedPageBreak/>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Author"/>
                <w:rFonts w:eastAsia="宋体"/>
                <w:sz w:val="20"/>
                <w:szCs w:val="20"/>
                <w:lang w:val="en-GB"/>
              </w:rPr>
            </w:pPr>
            <w:ins w:id="37" w:author="Author">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m:oMath>
                <m:r>
                  <w:rPr>
                    <w:rFonts w:ascii="Cambria Math" w:eastAsia="宋体" w:hAnsi="Cambria Math"/>
                    <w:sz w:val="20"/>
                    <w:szCs w:val="20"/>
                    <w:lang w:val="en-GB"/>
                  </w:rPr>
                  <m:t>i</m:t>
                </m:r>
              </m:oMath>
              <w:r w:rsidRPr="00B702FD">
                <w:rPr>
                  <w:rFonts w:eastAsia="宋体"/>
                  <w:sz w:val="20"/>
                  <w:szCs w:val="20"/>
                  <w:lang w:val="en-GB"/>
                </w:rPr>
                <w:t>-th (</w:t>
              </w:r>
              <m:oMath>
                <m:r>
                  <m:rPr>
                    <m:sty m:val="p"/>
                  </m:rPr>
                  <w:rPr>
                    <w:rFonts w:ascii="Cambria Math" w:eastAsia="宋体" w:hAnsi="Cambria Math"/>
                    <w:sz w:val="20"/>
                    <w:szCs w:val="20"/>
                    <w:lang w:val="en-GB"/>
                  </w:rPr>
                  <m:t>1≤</m:t>
                </m:r>
                <m:r>
                  <w:rPr>
                    <w:rFonts w:ascii="Cambria Math" w:eastAsia="宋体" w:hAnsi="Cambria Math"/>
                    <w:sz w:val="20"/>
                    <w:szCs w:val="20"/>
                    <w:lang w:val="en-GB"/>
                  </w:rPr>
                  <m:t>i</m:t>
                </m:r>
                <m:r>
                  <m:rPr>
                    <m:sty m:val="p"/>
                  </m:rPr>
                  <w:rPr>
                    <w:rFonts w:ascii="Cambria Math" w:eastAsia="宋体" w:hAnsi="Cambria Math"/>
                    <w:sz w:val="20"/>
                    <w:szCs w:val="20"/>
                    <w:lang w:val="en-GB"/>
                  </w:rPr>
                  <m:t>≤</m:t>
                </m:r>
                <m:r>
                  <w:rPr>
                    <w:rFonts w:ascii="Cambria Math" w:eastAsia="宋体" w:hAnsi="Cambria Math"/>
                    <w:sz w:val="20"/>
                    <w:szCs w:val="20"/>
                    <w:lang w:val="en-GB"/>
                  </w:rPr>
                  <m:t>N</m:t>
                </m:r>
              </m:oMath>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38" w:author="Author">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m:oMath>
                <m:r>
                  <w:rPr>
                    <w:rFonts w:ascii="Cambria Math" w:eastAsia="宋体" w:hAnsi="Cambria Math"/>
                    <w:sz w:val="20"/>
                    <w:szCs w:val="20"/>
                    <w:lang w:val="en-GB"/>
                  </w:rPr>
                  <m:t>i</m:t>
                </m:r>
              </m:oMath>
              <w:r w:rsidRPr="00B702FD">
                <w:rPr>
                  <w:rFonts w:eastAsia="宋体"/>
                  <w:sz w:val="20"/>
                  <w:szCs w:val="20"/>
                  <w:lang w:val="x-none"/>
                </w:rPr>
                <w:t>-th , (</w:t>
              </w:r>
              <m:oMath>
                <m:r>
                  <w:rPr>
                    <w:rFonts w:ascii="Cambria Math" w:eastAsia="宋体" w:hAnsi="Cambria Math"/>
                    <w:sz w:val="20"/>
                    <w:szCs w:val="20"/>
                    <w:lang w:val="en-GB"/>
                  </w:rPr>
                  <m:t>i</m:t>
                </m:r>
              </m:oMath>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Author">
              <w:r w:rsidRPr="00CA19B8" w:rsidDel="00015FAF">
                <w:delText>and FDRA are</w:delText>
              </w:r>
            </w:del>
            <w:ins w:id="40" w:author="Author">
              <w:r>
                <w:t>is</w:t>
              </w:r>
            </w:ins>
            <w:r w:rsidRPr="00CA19B8">
              <w:t xml:space="preserve"> set to zero</w:t>
            </w:r>
            <w:ins w:id="4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015FAF">
                <w:delText>and FDRA are</w:delText>
              </w:r>
            </w:del>
            <w:ins w:id="43" w:author="Author">
              <w:r>
                <w:t>is</w:t>
              </w:r>
            </w:ins>
            <w:r w:rsidRPr="00CA19B8">
              <w:t xml:space="preserve"> set to zero</w:t>
            </w:r>
            <w:ins w:id="44" w:author="Author">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052E3B">
            <w:pPr>
              <w:pStyle w:val="ListParagraph"/>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lastRenderedPageBreak/>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ut reading the views from Huawei, HiSilicon,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ListParagraph"/>
              <w:numPr>
                <w:ilvl w:val="0"/>
                <w:numId w:val="41"/>
              </w:numPr>
              <w:rPr>
                <w:rFonts w:eastAsia="等线"/>
                <w:color w:val="00B050"/>
                <w:lang w:val="en-GB"/>
              </w:rPr>
            </w:pPr>
            <w:r>
              <w:rPr>
                <w:rFonts w:eastAsia="等线" w:hint="eastAsia"/>
                <w:color w:val="00B050"/>
                <w:lang w:val="en-GB"/>
              </w:rPr>
              <w:t>N_max: 1/2/3</w:t>
            </w:r>
          </w:p>
          <w:p w14:paraId="28F62E62" w14:textId="08F68044" w:rsidR="00A3342D" w:rsidRPr="00A3342D" w:rsidRDefault="00A3342D" w:rsidP="00A3342D">
            <w:pPr>
              <w:pStyle w:val="ListParagraph"/>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等线"/>
                <w:color w:val="00B050"/>
                <w:lang w:val="en-GB"/>
              </w:rPr>
            </w:pPr>
            <w:r w:rsidRPr="00FC05DA">
              <w:rPr>
                <w:rFonts w:eastAsia="等线"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rsources</w:t>
            </w:r>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adimit new parameters may be introduced depends on discussion </w:t>
            </w:r>
            <w:r>
              <w:rPr>
                <w:color w:val="00B050"/>
                <w:lang w:val="en-GB"/>
              </w:rPr>
              <w:lastRenderedPageBreak/>
              <w:t>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6" w:author="Author">
              <w:r w:rsidRPr="00CA19B8" w:rsidDel="00197D97">
                <w:delText>point to</w:delText>
              </w:r>
            </w:del>
            <w:ins w:id="47" w:author="Author">
              <w:r>
                <w:t>indicate</w:t>
              </w:r>
            </w:ins>
            <w:r w:rsidRPr="00CA19B8">
              <w:t xml:space="preserve"> the </w:t>
            </w:r>
            <w:ins w:id="48" w:author="Author">
              <w:r>
                <w:t xml:space="preserve">second and </w:t>
              </w:r>
            </w:ins>
            <w:r w:rsidRPr="00CA19B8">
              <w:t>third granted resource</w:t>
            </w:r>
            <w:ins w:id="49" w:author="Author">
              <w:r>
                <w:t>s</w:t>
              </w:r>
            </w:ins>
            <w:r w:rsidRPr="00CA19B8">
              <w:t xml:space="preserve"> (for DG) or the </w:t>
            </w:r>
            <w:ins w:id="50" w:author="Author">
              <w:r>
                <w:t xml:space="preserve">second and </w:t>
              </w:r>
            </w:ins>
            <w:r w:rsidRPr="00CA19B8">
              <w:t>third resource</w:t>
            </w:r>
            <w:ins w:id="51"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79C86C39" w14:textId="12B1A399" w:rsidR="00620090" w:rsidRPr="00661674" w:rsidRDefault="00620090" w:rsidP="00620090">
            <w:pPr>
              <w:rPr>
                <w:iCs/>
                <w:color w:val="000000"/>
                <w:lang w:val="en-GB"/>
              </w:rPr>
            </w:pPr>
            <w:r w:rsidRPr="00BA5F2E">
              <w:rPr>
                <w:color w:val="00B050"/>
              </w:rPr>
              <w:t xml:space="preserve">Note: for mode-1, it is understood that up to 3 CG resources can be configured within a CG period to transmit a TB and DG resources are used for the same TB if further retransmissions </w:t>
            </w:r>
            <w:r w:rsidRPr="00BA5F2E">
              <w:rPr>
                <w:color w:val="00B050"/>
              </w:rPr>
              <w:lastRenderedPageBreak/>
              <w:t>are needed.</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77777777"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52"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52"/>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lastRenderedPageBreak/>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53" w:author="Author">
        <w:r w:rsidR="00E0433C">
          <w:rPr>
            <w:rFonts w:eastAsia="Times New Roman"/>
          </w:rPr>
          <w:t>1</w:t>
        </w:r>
      </w:ins>
      <w:del w:id="54"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59688F">
      <w:pPr>
        <w:pStyle w:val="ListParagraph"/>
        <w:numPr>
          <w:ilvl w:val="0"/>
          <w:numId w:val="50"/>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5" w:author="Author">
        <w:r w:rsidR="004C4BFC">
          <w:t>t</w:t>
        </w:r>
      </w:ins>
      <w:r>
        <w:t>he preceding agreement, t</w:t>
      </w:r>
      <w:r w:rsidRPr="00CE4CB1">
        <w:t xml:space="preserve">he DCI size budget refers to the budget of the cell on which the DCI </w:t>
      </w:r>
      <w:ins w:id="56" w:author="Author">
        <w:r w:rsidR="004C4BFC">
          <w:t xml:space="preserve">format 3_0 or DCI format 3_1 </w:t>
        </w:r>
      </w:ins>
      <w:r w:rsidRPr="00CE4CB1">
        <w:t>is received.</w:t>
      </w:r>
    </w:p>
    <w:p w14:paraId="684CE716" w14:textId="77777777" w:rsidR="00661674" w:rsidRPr="00CE4CB1" w:rsidRDefault="00661674" w:rsidP="00661674">
      <w:r w:rsidRPr="00CE4CB1">
        <w:t>Please share your views on the proposal</w:t>
      </w:r>
    </w:p>
    <w:tbl>
      <w:tblPr>
        <w:tblStyle w:val="TableGrid"/>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081B05D9" w14:textId="77777777" w:rsid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0FBC1BAB" w14:textId="77777777" w:rsidR="00C56790" w:rsidRPr="00362B02" w:rsidRDefault="00C56790" w:rsidP="00C56790">
            <w:pPr>
              <w:rPr>
                <w:rFonts w:eastAsia="Yu Mincho"/>
                <w:color w:val="FF0000"/>
                <w:lang w:val="en-GB"/>
              </w:rPr>
            </w:pPr>
            <w:r w:rsidRPr="00362B02">
              <w:rPr>
                <w:rFonts w:eastAsia="Yu Mincho"/>
                <w:color w:val="FF0000"/>
                <w:lang w:val="en-GB"/>
              </w:rPr>
              <w:t>FL reply 25/8/2020:</w:t>
            </w:r>
          </w:p>
          <w:p w14:paraId="351F0D9B" w14:textId="3E7E2DB0" w:rsidR="00C56790" w:rsidRPr="00133AB5" w:rsidRDefault="00C56790" w:rsidP="00C56790">
            <w:pPr>
              <w:rPr>
                <w:rFonts w:eastAsia="Yu Mincho"/>
                <w:lang w:val="en-GB"/>
              </w:rPr>
            </w:pPr>
            <w:r w:rsidRPr="00362B02">
              <w:rPr>
                <w:rFonts w:eastAsia="Yu Mincho"/>
                <w:color w:val="FF0000"/>
                <w:lang w:val="en-GB"/>
              </w:rPr>
              <w:t>I corrected the typo.</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AF31043" w14:textId="77777777" w:rsidR="001339F6" w:rsidRDefault="001339F6" w:rsidP="007F32CE">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4A403326" w14:textId="77777777" w:rsidR="00922B5A" w:rsidRDefault="008447C7" w:rsidP="00142E21">
            <w:pPr>
              <w:rPr>
                <w:rFonts w:eastAsiaTheme="minorEastAsia"/>
                <w:color w:val="C00000"/>
              </w:rPr>
            </w:pPr>
            <w:r w:rsidRPr="008447C7">
              <w:rPr>
                <w:rFonts w:eastAsiaTheme="minorEastAsia" w:hint="eastAsia"/>
                <w:color w:val="C00000"/>
              </w:rPr>
              <w:lastRenderedPageBreak/>
              <w:t>[LGE 2]</w:t>
            </w:r>
          </w:p>
          <w:p w14:paraId="56960BEC" w14:textId="1BF70FF3" w:rsidR="00142E21" w:rsidRDefault="008447C7" w:rsidP="00142E21">
            <w:pPr>
              <w:rPr>
                <w:rFonts w:eastAsiaTheme="minorEastAsia"/>
                <w:color w:val="C00000"/>
              </w:rPr>
            </w:pPr>
            <w:r>
              <w:rPr>
                <w:rFonts w:eastAsiaTheme="minorEastAsia"/>
                <w:color w:val="C00000"/>
              </w:rPr>
              <w:t>Here are further clarification on the questions from vivo and Qualcomm. We propose to reuse NR Uu rule of CA case.</w:t>
            </w:r>
            <w:r w:rsidR="00142E21">
              <w:rPr>
                <w:rFonts w:eastAsiaTheme="minorEastAsia"/>
                <w:color w:val="C00000"/>
              </w:rPr>
              <w:t xml:space="preserve"> That is, SL transmission on ITS dedicated carrier is regarded as </w:t>
            </w:r>
            <w:r w:rsidR="00924869">
              <w:rPr>
                <w:rFonts w:eastAsiaTheme="minorEastAsia"/>
                <w:color w:val="C00000"/>
              </w:rPr>
              <w:t>the addition of</w:t>
            </w:r>
            <w:r w:rsidR="00142E21">
              <w:rPr>
                <w:rFonts w:eastAsiaTheme="minorEastAsia"/>
                <w:color w:val="C00000"/>
              </w:rPr>
              <w:t xml:space="preserve"> a scheduled cell. In NR Uu CA, the DCI budget as well as UE complexity is increased in proportion to the number of the scheduled cells. It’s the same as NR Uu rule and we don’t see any issue.</w:t>
            </w:r>
          </w:p>
          <w:p w14:paraId="70F1A863" w14:textId="77777777" w:rsidR="00142E21" w:rsidRDefault="00142E21" w:rsidP="00142E2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19863394" w14:textId="77777777" w:rsidR="00924869" w:rsidRDefault="00924869" w:rsidP="00924869">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C7578BA"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4652700A" w14:textId="51A547BE" w:rsidR="00C56790" w:rsidRPr="00142E21" w:rsidRDefault="00C56790" w:rsidP="00C56790">
            <w:pPr>
              <w:rPr>
                <w:rFonts w:eastAsiaTheme="minorEastAsia"/>
                <w:color w:val="C00000"/>
              </w:rPr>
            </w:pPr>
            <w:r>
              <w:rPr>
                <w:rFonts w:eastAsia="等线"/>
                <w:color w:val="FF0000"/>
                <w:lang w:val="en-GB"/>
              </w:rPr>
              <w:t>As vivo pointed out in their reply, either solution can work. I am not sure how to understand the statement “there is no reference of DCI size budget”. Are you proposing to consider the SL cell as a separate cell?</w:t>
            </w:r>
          </w:p>
        </w:tc>
      </w:tr>
      <w:tr w:rsidR="00195345" w14:paraId="61C6B07E" w14:textId="77777777" w:rsidTr="00133AB5">
        <w:tc>
          <w:tcPr>
            <w:tcW w:w="1696" w:type="dxa"/>
          </w:tcPr>
          <w:p w14:paraId="320C8E9E" w14:textId="3A49CC3B" w:rsidR="00195345" w:rsidRDefault="00195345" w:rsidP="00195345">
            <w:pPr>
              <w:rPr>
                <w:lang w:val="en-GB"/>
              </w:rPr>
            </w:pPr>
            <w:r w:rsidRPr="00950005">
              <w:rPr>
                <w:rFonts w:eastAsia="等线" w:cstheme="minorHAnsi"/>
                <w:lang w:val="en-GB"/>
              </w:rPr>
              <w:lastRenderedPageBreak/>
              <w:t>vivo</w:t>
            </w:r>
          </w:p>
        </w:tc>
        <w:tc>
          <w:tcPr>
            <w:tcW w:w="7933" w:type="dxa"/>
          </w:tcPr>
          <w:p w14:paraId="34213DE4" w14:textId="77777777" w:rsidR="00195345" w:rsidRPr="0074309B" w:rsidRDefault="00195345" w:rsidP="0019534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7A502F03" w14:textId="2A41A388"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等线" w:cstheme="minorHAnsi"/>
              </w:rPr>
            </w:pPr>
          </w:p>
          <w:p w14:paraId="40BA5BAA" w14:textId="77777777"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等线"/>
                <w:lang w:val="en-GB"/>
              </w:rPr>
            </w:pPr>
          </w:p>
          <w:p w14:paraId="31650FF8" w14:textId="03803E21" w:rsidR="00865E34" w:rsidRPr="0074309B" w:rsidRDefault="00FE3980" w:rsidP="00AC05F5">
            <w:pPr>
              <w:rPr>
                <w:rFonts w:eastAsia="等线"/>
                <w:color w:val="7030A0"/>
                <w:lang w:val="en-GB"/>
              </w:rPr>
            </w:pPr>
            <w:r w:rsidRPr="0074309B">
              <w:rPr>
                <w:rFonts w:eastAsia="等线"/>
                <w:color w:val="7030A0"/>
                <w:lang w:val="en-GB"/>
              </w:rPr>
              <w:t xml:space="preserve">Regarding LG’s comment, </w:t>
            </w:r>
            <w:r w:rsidR="001277D7" w:rsidRPr="0074309B">
              <w:rPr>
                <w:rFonts w:eastAsia="等线"/>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等线"/>
                <w:color w:val="7030A0"/>
                <w:lang w:val="en-GB"/>
              </w:rPr>
              <w:t xml:space="preserve"> from several aspects. </w:t>
            </w:r>
          </w:p>
          <w:p w14:paraId="79A4B542" w14:textId="3101E5AA" w:rsidR="00865E34" w:rsidRPr="0074309B" w:rsidRDefault="00463310" w:rsidP="00AC05F5">
            <w:pPr>
              <w:rPr>
                <w:rFonts w:eastAsia="等线"/>
                <w:color w:val="7030A0"/>
                <w:lang w:val="en-GB"/>
              </w:rPr>
            </w:pPr>
            <w:r w:rsidRPr="0074309B">
              <w:rPr>
                <w:rFonts w:eastAsia="等线"/>
                <w:color w:val="7030A0"/>
                <w:lang w:val="en-GB"/>
              </w:rPr>
              <w:t>Firstly,</w:t>
            </w:r>
            <w:r w:rsidR="001277D7" w:rsidRPr="0074309B">
              <w:rPr>
                <w:rFonts w:eastAsia="等线"/>
                <w:color w:val="7030A0"/>
                <w:lang w:val="en-GB"/>
              </w:rPr>
              <w:t xml:space="preserve"> we need to define different </w:t>
            </w:r>
            <w:r w:rsidRPr="0074309B">
              <w:rPr>
                <w:rFonts w:eastAsia="等线"/>
                <w:color w:val="7030A0"/>
                <w:lang w:val="en-GB"/>
              </w:rPr>
              <w:t xml:space="preserve">UE </w:t>
            </w:r>
            <w:r w:rsidR="001277D7" w:rsidRPr="0074309B">
              <w:rPr>
                <w:rFonts w:eastAsia="等线"/>
                <w:color w:val="7030A0"/>
                <w:lang w:val="en-GB"/>
              </w:rPr>
              <w:t>behavior for ITS band case(</w:t>
            </w:r>
            <w:r w:rsidR="00865E34" w:rsidRPr="0074309B">
              <w:rPr>
                <w:rFonts w:eastAsia="等线"/>
                <w:color w:val="7030A0"/>
                <w:lang w:val="en-GB"/>
              </w:rPr>
              <w:t xml:space="preserve">i.e., </w:t>
            </w:r>
            <w:r w:rsidR="001277D7" w:rsidRPr="0074309B">
              <w:rPr>
                <w:rFonts w:eastAsia="等线"/>
                <w:color w:val="7030A0"/>
                <w:lang w:val="en-GB"/>
              </w:rPr>
              <w:t>no reference budget) and licensed band(</w:t>
            </w:r>
            <w:r w:rsidR="002F1EB6" w:rsidRPr="0074309B">
              <w:rPr>
                <w:rFonts w:eastAsia="等线"/>
                <w:color w:val="7030A0"/>
                <w:lang w:val="en-GB"/>
              </w:rPr>
              <w:t>need to consider</w:t>
            </w:r>
            <w:r w:rsidR="001277D7" w:rsidRPr="0074309B">
              <w:rPr>
                <w:rFonts w:eastAsia="等线"/>
                <w:color w:val="7030A0"/>
                <w:lang w:val="en-GB"/>
              </w:rPr>
              <w:t xml:space="preserve"> a reference budget)</w:t>
            </w:r>
            <w:r w:rsidRPr="0074309B">
              <w:rPr>
                <w:rFonts w:eastAsia="等线"/>
                <w:color w:val="7030A0"/>
                <w:lang w:val="en-GB"/>
              </w:rPr>
              <w:t xml:space="preserve"> in the spec</w:t>
            </w:r>
            <w:r w:rsidR="001277D7" w:rsidRPr="0074309B">
              <w:rPr>
                <w:rFonts w:eastAsia="等线"/>
                <w:color w:val="7030A0"/>
                <w:lang w:val="en-GB"/>
              </w:rPr>
              <w:t xml:space="preserve"> if </w:t>
            </w:r>
            <w:r w:rsidRPr="0074309B">
              <w:rPr>
                <w:rFonts w:eastAsia="等线"/>
                <w:color w:val="7030A0"/>
                <w:lang w:val="en-GB"/>
              </w:rPr>
              <w:t xml:space="preserve">the budget of a </w:t>
            </w:r>
            <w:r w:rsidR="001277D7" w:rsidRPr="0074309B">
              <w:rPr>
                <w:rFonts w:eastAsia="等线"/>
                <w:color w:val="7030A0"/>
                <w:lang w:val="en-GB"/>
              </w:rPr>
              <w:t xml:space="preserve">scheduled cell is considered. </w:t>
            </w:r>
          </w:p>
          <w:p w14:paraId="40B0C2D1" w14:textId="17C0FA1F" w:rsidR="00AC05F5" w:rsidRPr="0074309B" w:rsidRDefault="001277D7" w:rsidP="00AC05F5">
            <w:pPr>
              <w:rPr>
                <w:rFonts w:eastAsia="等线"/>
                <w:color w:val="7030A0"/>
                <w:lang w:val="en-GB"/>
              </w:rPr>
            </w:pPr>
            <w:r w:rsidRPr="0074309B">
              <w:rPr>
                <w:rFonts w:eastAsia="等线"/>
                <w:color w:val="7030A0"/>
                <w:lang w:val="en-GB"/>
              </w:rPr>
              <w:t xml:space="preserve">Besides, if we follow LG’s proposal, </w:t>
            </w:r>
            <w:r w:rsidR="002F1EB6" w:rsidRPr="0074309B">
              <w:rPr>
                <w:rFonts w:eastAsia="等线"/>
                <w:color w:val="7030A0"/>
                <w:lang w:val="en-GB"/>
              </w:rPr>
              <w:t xml:space="preserve">it means </w:t>
            </w:r>
            <w:r w:rsidRPr="0074309B">
              <w:rPr>
                <w:rFonts w:eastAsia="等线"/>
                <w:color w:val="7030A0"/>
                <w:lang w:val="en-GB"/>
              </w:rPr>
              <w:t>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w:t>
            </w:r>
            <w:r w:rsidR="00463310" w:rsidRPr="0074309B">
              <w:rPr>
                <w:rFonts w:eastAsia="等线"/>
                <w:color w:val="7030A0"/>
                <w:lang w:val="en-GB"/>
              </w:rPr>
              <w:t xml:space="preserve"> By contrast, if the budget of a scheduling cell is considered, the hardw</w:t>
            </w:r>
            <w:r w:rsidR="00865E34" w:rsidRPr="0074309B">
              <w:rPr>
                <w:rFonts w:eastAsia="等线"/>
                <w:color w:val="7030A0"/>
                <w:lang w:val="en-GB"/>
              </w:rPr>
              <w:t>are</w:t>
            </w:r>
            <w:r w:rsidR="00463310" w:rsidRPr="0074309B">
              <w:rPr>
                <w:rFonts w:eastAsia="等线"/>
                <w:color w:val="7030A0"/>
                <w:lang w:val="en-GB"/>
              </w:rPr>
              <w:t xml:space="preserve"> handling the Uu DCI of the scheduling cell can be </w:t>
            </w:r>
            <w:r w:rsidR="001021E4" w:rsidRPr="0074309B">
              <w:rPr>
                <w:rFonts w:eastAsia="等线"/>
                <w:color w:val="7030A0"/>
                <w:lang w:val="en-GB"/>
              </w:rPr>
              <w:t>shared</w:t>
            </w:r>
            <w:r w:rsidR="00463310" w:rsidRPr="0074309B">
              <w:rPr>
                <w:rFonts w:eastAsia="等线"/>
                <w:color w:val="7030A0"/>
                <w:lang w:val="en-GB"/>
              </w:rPr>
              <w:t xml:space="preserve"> for SL DCI processing</w:t>
            </w:r>
            <w:r w:rsidR="00865E34" w:rsidRPr="0074309B">
              <w:rPr>
                <w:rFonts w:eastAsia="等线"/>
                <w:color w:val="7030A0"/>
                <w:lang w:val="en-GB"/>
              </w:rPr>
              <w:t>, which does not require add</w:t>
            </w:r>
            <w:r w:rsidR="001021E4" w:rsidRPr="0074309B">
              <w:rPr>
                <w:rFonts w:eastAsia="等线"/>
                <w:color w:val="7030A0"/>
                <w:lang w:val="en-GB"/>
              </w:rPr>
              <w:t>itiona</w:t>
            </w:r>
            <w:r w:rsidR="00865E34" w:rsidRPr="0074309B">
              <w:rPr>
                <w:rFonts w:eastAsia="等线"/>
                <w:color w:val="7030A0"/>
                <w:lang w:val="en-GB"/>
              </w:rPr>
              <w:t xml:space="preserve">l </w:t>
            </w:r>
            <w:r w:rsidR="002F1EB6" w:rsidRPr="0074309B">
              <w:rPr>
                <w:rFonts w:eastAsia="等线"/>
                <w:color w:val="7030A0"/>
                <w:lang w:val="en-GB"/>
              </w:rPr>
              <w:t>complexity</w:t>
            </w:r>
            <w:r w:rsidR="00463310" w:rsidRPr="0074309B">
              <w:rPr>
                <w:rFonts w:eastAsia="等线"/>
                <w:color w:val="7030A0"/>
                <w:lang w:val="en-GB"/>
              </w:rPr>
              <w:t>.</w:t>
            </w:r>
          </w:p>
          <w:p w14:paraId="1FC5F2B9" w14:textId="77777777" w:rsidR="00920710" w:rsidRDefault="00920710" w:rsidP="00AC05F5">
            <w:pPr>
              <w:rPr>
                <w:rFonts w:eastAsia="等线"/>
                <w:color w:val="7030A0"/>
                <w:lang w:val="en-GB"/>
              </w:rPr>
            </w:pPr>
            <w:r w:rsidRPr="0074309B">
              <w:rPr>
                <w:rFonts w:eastAsia="等线" w:hint="eastAsia"/>
                <w:color w:val="7030A0"/>
                <w:lang w:val="en-GB"/>
              </w:rPr>
              <w:t>T</w:t>
            </w:r>
            <w:r w:rsidRPr="0074309B">
              <w:rPr>
                <w:rFonts w:eastAsia="等线"/>
                <w:color w:val="7030A0"/>
                <w:lang w:val="en-GB"/>
              </w:rPr>
              <w:t xml:space="preserve">hirdly, we think it is simpler if we can use </w:t>
            </w:r>
            <w:r w:rsidR="00865E34" w:rsidRPr="0074309B">
              <w:rPr>
                <w:rFonts w:eastAsia="等线"/>
                <w:color w:val="7030A0"/>
                <w:lang w:val="en-GB"/>
              </w:rPr>
              <w:t xml:space="preserve">the </w:t>
            </w:r>
            <w:r w:rsidRPr="0074309B">
              <w:rPr>
                <w:rFonts w:eastAsia="等线"/>
                <w:color w:val="7030A0"/>
                <w:lang w:val="en-GB"/>
              </w:rPr>
              <w:t>same</w:t>
            </w:r>
            <w:r w:rsidR="00464859" w:rsidRPr="0074309B">
              <w:rPr>
                <w:rFonts w:eastAsia="等线"/>
                <w:color w:val="7030A0"/>
                <w:lang w:val="en-GB"/>
              </w:rPr>
              <w:t xml:space="preserve"> Uu</w:t>
            </w:r>
            <w:r w:rsidRPr="0074309B">
              <w:rPr>
                <w:rFonts w:eastAsia="等线"/>
                <w:color w:val="7030A0"/>
                <w:lang w:val="en-GB"/>
              </w:rPr>
              <w:t xml:space="preserve"> cell</w:t>
            </w:r>
            <w:r w:rsidR="00464859" w:rsidRPr="0074309B">
              <w:rPr>
                <w:rFonts w:eastAsia="等线" w:hint="eastAsia"/>
                <w:color w:val="7030A0"/>
                <w:lang w:val="en-GB"/>
              </w:rPr>
              <w:t>(i.e.</w:t>
            </w:r>
            <w:r w:rsidR="00464859" w:rsidRPr="0074309B">
              <w:rPr>
                <w:rFonts w:eastAsia="等线"/>
                <w:color w:val="7030A0"/>
                <w:lang w:val="en-GB"/>
              </w:rPr>
              <w:t>, the cell where SL DCI is transmit</w:t>
            </w:r>
            <w:r w:rsidR="0032729C" w:rsidRPr="0074309B">
              <w:rPr>
                <w:rFonts w:eastAsia="等线"/>
                <w:color w:val="7030A0"/>
                <w:lang w:val="en-GB"/>
              </w:rPr>
              <w:t>te</w:t>
            </w:r>
            <w:r w:rsidR="00464859" w:rsidRPr="0074309B">
              <w:rPr>
                <w:rFonts w:eastAsia="等线"/>
                <w:color w:val="7030A0"/>
                <w:lang w:val="en-GB"/>
              </w:rPr>
              <w:t>d</w:t>
            </w:r>
            <w:r w:rsidR="00464859"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07FD63F3"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6C80078" w14:textId="1EF0125C" w:rsidR="00C56790" w:rsidRPr="00AC05F5" w:rsidRDefault="00C56790" w:rsidP="00C56790">
            <w:pPr>
              <w:rPr>
                <w:rFonts w:eastAsia="等线"/>
                <w:lang w:val="en-GB"/>
              </w:rPr>
            </w:pPr>
            <w:r w:rsidRPr="00E307BB">
              <w:rPr>
                <w:rFonts w:eastAsia="等线"/>
                <w:color w:val="FF0000"/>
                <w:lang w:val="en-GB"/>
              </w:rPr>
              <w:t>I have made the clarifications</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t>Qualcomm</w:t>
            </w:r>
          </w:p>
        </w:tc>
        <w:tc>
          <w:tcPr>
            <w:tcW w:w="7933" w:type="dxa"/>
          </w:tcPr>
          <w:p w14:paraId="040A1D10" w14:textId="10F18BC0" w:rsidR="001D26C4" w:rsidRDefault="001D26C4" w:rsidP="001D26C4">
            <w:pPr>
              <w:rPr>
                <w:lang w:val="en-GB"/>
              </w:rPr>
            </w:pPr>
            <w:r>
              <w:rPr>
                <w:lang w:val="en-GB"/>
              </w:rPr>
              <w:t>We’re ok with vivo’s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620090" w14:paraId="03A36DFC" w14:textId="77777777" w:rsidTr="00133AB5">
        <w:tc>
          <w:tcPr>
            <w:tcW w:w="1696" w:type="dxa"/>
          </w:tcPr>
          <w:p w14:paraId="7D29767A" w14:textId="4142B276" w:rsidR="00620090" w:rsidRPr="008447C7" w:rsidRDefault="00620090" w:rsidP="00620090">
            <w:pPr>
              <w:rPr>
                <w:rFonts w:eastAsiaTheme="minorEastAsia"/>
                <w:lang w:val="en-GB"/>
              </w:rPr>
            </w:pPr>
            <w:r>
              <w:rPr>
                <w:lang w:val="en-GB"/>
              </w:rPr>
              <w:t>Huawei, HiSilicon</w:t>
            </w:r>
          </w:p>
        </w:tc>
        <w:tc>
          <w:tcPr>
            <w:tcW w:w="7933" w:type="dxa"/>
          </w:tcPr>
          <w:p w14:paraId="36C52DB0" w14:textId="77777777" w:rsidR="00620090" w:rsidRDefault="00620090" w:rsidP="00620090">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45768417" w14:textId="77777777" w:rsidR="00620090" w:rsidRPr="0004791B" w:rsidRDefault="00620090" w:rsidP="00620090">
            <w:pPr>
              <w:widowControl/>
              <w:spacing w:before="120" w:after="120"/>
              <w:ind w:left="567"/>
              <w:jc w:val="left"/>
              <w:rPr>
                <w:rFonts w:ascii="Times New Roman" w:eastAsia="宋体" w:hAnsi="Times New Roman" w:cs="Times New Roman"/>
                <w:kern w:val="0"/>
                <w:sz w:val="20"/>
                <w:szCs w:val="20"/>
                <w:lang w:val="en-GB" w:eastAsia="en-US"/>
              </w:rPr>
            </w:pPr>
            <w:r w:rsidRPr="0004791B">
              <w:rPr>
                <w:rFonts w:ascii="Times New Roman" w:eastAsia="宋体" w:hAnsi="Times New Roman" w:cs="Times New Roman"/>
                <w:kern w:val="0"/>
                <w:sz w:val="20"/>
                <w:szCs w:val="20"/>
                <w:highlight w:val="yellow"/>
                <w:lang w:val="en-GB" w:eastAsia="ja-JP"/>
              </w:rPr>
              <w:lastRenderedPageBreak/>
              <w:t>For cross-carrier scheduling</w:t>
            </w:r>
            <w:r w:rsidRPr="0004791B">
              <w:rPr>
                <w:rFonts w:ascii="Times New Roman" w:eastAsia="宋体" w:hAnsi="Times New Roman" w:cs="Times New Roman"/>
                <w:kern w:val="0"/>
                <w:sz w:val="20"/>
                <w:szCs w:val="20"/>
                <w:lang w:val="en-GB" w:eastAsia="ja-JP"/>
              </w:rPr>
              <w:t xml:space="preserve">, the number of PDCCH candidates </w:t>
            </w:r>
            <w:r w:rsidRPr="0004791B">
              <w:rPr>
                <w:rFonts w:ascii="Times New Roman" w:eastAsia="宋体" w:hAnsi="Times New Roman" w:cs="Times New Roman"/>
                <w:kern w:val="0"/>
                <w:sz w:val="20"/>
                <w:szCs w:val="20"/>
                <w:lang w:val="en-GB" w:eastAsia="en-US"/>
              </w:rPr>
              <w:t xml:space="preserve">for monitoring </w:t>
            </w:r>
            <w:r w:rsidRPr="0004791B">
              <w:rPr>
                <w:rFonts w:ascii="Times New Roman" w:eastAsia="宋体" w:hAnsi="Times New Roman" w:cs="Times New Roman" w:hint="eastAsia"/>
                <w:kern w:val="0"/>
                <w:sz w:val="20"/>
                <w:szCs w:val="20"/>
                <w:lang w:val="en-GB" w:eastAsia="ja-JP"/>
              </w:rPr>
              <w:t xml:space="preserve">and the number of </w:t>
            </w:r>
            <w:r w:rsidRPr="0004791B">
              <w:rPr>
                <w:rFonts w:ascii="Times New Roman" w:eastAsia="宋体" w:hAnsi="Times New Roman" w:cs="Times New Roman"/>
                <w:kern w:val="0"/>
                <w:sz w:val="20"/>
                <w:szCs w:val="20"/>
                <w:lang w:val="en-GB" w:eastAsia="en-US"/>
              </w:rPr>
              <w:t>non-overlapped CCEs per span or per slot</w:t>
            </w:r>
            <w:r w:rsidRPr="0004791B">
              <w:rPr>
                <w:rFonts w:ascii="Times New Roman" w:eastAsia="宋体" w:hAnsi="Times New Roman" w:cs="Times New Roman"/>
                <w:kern w:val="0"/>
                <w:sz w:val="20"/>
                <w:szCs w:val="20"/>
                <w:lang w:val="en-GB" w:eastAsia="ja-JP"/>
              </w:rPr>
              <w:t xml:space="preserve"> are separately counted for </w:t>
            </w:r>
            <w:r w:rsidRPr="0004791B">
              <w:rPr>
                <w:rFonts w:ascii="Times New Roman" w:eastAsia="宋体" w:hAnsi="Times New Roman" w:cs="Times New Roman"/>
                <w:kern w:val="0"/>
                <w:sz w:val="20"/>
                <w:szCs w:val="20"/>
                <w:highlight w:val="yellow"/>
                <w:lang w:val="en-GB" w:eastAsia="ja-JP"/>
              </w:rPr>
              <w:t>each scheduled cell</w:t>
            </w:r>
            <w:r w:rsidRPr="0004791B">
              <w:rPr>
                <w:rFonts w:ascii="Times New Roman" w:eastAsia="宋体" w:hAnsi="Times New Roman" w:cs="Times New Roman"/>
                <w:kern w:val="0"/>
                <w:sz w:val="20"/>
                <w:szCs w:val="20"/>
                <w:lang w:val="en-GB" w:eastAsia="ja-JP"/>
              </w:rPr>
              <w:t>.</w:t>
            </w:r>
          </w:p>
          <w:p w14:paraId="3AB317C3" w14:textId="6EB6474F" w:rsidR="00620090" w:rsidRDefault="00620090" w:rsidP="00620090">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620090" w14:paraId="31A990D0" w14:textId="77777777" w:rsidTr="00133AB5">
        <w:tc>
          <w:tcPr>
            <w:tcW w:w="1696" w:type="dxa"/>
          </w:tcPr>
          <w:p w14:paraId="2FBEFD5E" w14:textId="77777777" w:rsidR="00620090" w:rsidRDefault="00620090" w:rsidP="00620090">
            <w:pPr>
              <w:rPr>
                <w:lang w:val="en-GB"/>
              </w:rPr>
            </w:pPr>
          </w:p>
        </w:tc>
        <w:tc>
          <w:tcPr>
            <w:tcW w:w="7933" w:type="dxa"/>
          </w:tcPr>
          <w:p w14:paraId="4D0AC80E" w14:textId="77777777" w:rsidR="00620090" w:rsidRDefault="00620090" w:rsidP="00620090">
            <w:pPr>
              <w:rPr>
                <w:lang w:val="en-GB"/>
              </w:rPr>
            </w:pPr>
          </w:p>
        </w:tc>
      </w:tr>
      <w:tr w:rsidR="00620090" w14:paraId="5F9F1EDB" w14:textId="77777777" w:rsidTr="00133AB5">
        <w:tc>
          <w:tcPr>
            <w:tcW w:w="1696" w:type="dxa"/>
          </w:tcPr>
          <w:p w14:paraId="5125393A" w14:textId="77777777" w:rsidR="00620090" w:rsidRDefault="00620090" w:rsidP="00620090">
            <w:pPr>
              <w:rPr>
                <w:lang w:val="en-GB"/>
              </w:rPr>
            </w:pPr>
          </w:p>
        </w:tc>
        <w:tc>
          <w:tcPr>
            <w:tcW w:w="7933" w:type="dxa"/>
          </w:tcPr>
          <w:p w14:paraId="1C1152B8" w14:textId="77777777" w:rsidR="00620090" w:rsidRDefault="00620090" w:rsidP="00620090">
            <w:pPr>
              <w:rPr>
                <w:lang w:val="en-GB"/>
              </w:rPr>
            </w:pPr>
          </w:p>
        </w:tc>
      </w:tr>
      <w:tr w:rsidR="00620090" w14:paraId="4473649D" w14:textId="77777777" w:rsidTr="00133AB5">
        <w:tc>
          <w:tcPr>
            <w:tcW w:w="1696" w:type="dxa"/>
          </w:tcPr>
          <w:p w14:paraId="766F925E" w14:textId="77777777" w:rsidR="00620090" w:rsidRDefault="00620090" w:rsidP="00620090">
            <w:pPr>
              <w:rPr>
                <w:lang w:val="en-GB"/>
              </w:rPr>
            </w:pPr>
          </w:p>
        </w:tc>
        <w:tc>
          <w:tcPr>
            <w:tcW w:w="7933" w:type="dxa"/>
          </w:tcPr>
          <w:p w14:paraId="314F260C" w14:textId="77777777" w:rsidR="00620090" w:rsidRDefault="00620090" w:rsidP="00620090">
            <w:pPr>
              <w:rPr>
                <w:lang w:val="en-GB"/>
              </w:rPr>
            </w:pPr>
          </w:p>
        </w:tc>
      </w:tr>
      <w:tr w:rsidR="00620090" w14:paraId="5B3E2E6B" w14:textId="77777777" w:rsidTr="00133AB5">
        <w:tc>
          <w:tcPr>
            <w:tcW w:w="1696" w:type="dxa"/>
          </w:tcPr>
          <w:p w14:paraId="19E7B51A" w14:textId="77777777" w:rsidR="00620090" w:rsidRDefault="00620090" w:rsidP="00620090">
            <w:pPr>
              <w:rPr>
                <w:lang w:val="en-GB"/>
              </w:rPr>
            </w:pPr>
          </w:p>
        </w:tc>
        <w:tc>
          <w:tcPr>
            <w:tcW w:w="7933" w:type="dxa"/>
          </w:tcPr>
          <w:p w14:paraId="691B66A8" w14:textId="77777777" w:rsidR="00620090" w:rsidRDefault="00620090" w:rsidP="00620090">
            <w:pPr>
              <w:rPr>
                <w:lang w:val="en-GB"/>
              </w:rPr>
            </w:pPr>
          </w:p>
        </w:tc>
      </w:tr>
      <w:tr w:rsidR="00620090" w14:paraId="2B25B140" w14:textId="77777777" w:rsidTr="00133AB5">
        <w:tc>
          <w:tcPr>
            <w:tcW w:w="1696" w:type="dxa"/>
          </w:tcPr>
          <w:p w14:paraId="7B87B495" w14:textId="77777777" w:rsidR="00620090" w:rsidRDefault="00620090" w:rsidP="00620090">
            <w:pPr>
              <w:rPr>
                <w:lang w:val="en-GB"/>
              </w:rPr>
            </w:pPr>
          </w:p>
        </w:tc>
        <w:tc>
          <w:tcPr>
            <w:tcW w:w="7933" w:type="dxa"/>
          </w:tcPr>
          <w:p w14:paraId="20279FAF" w14:textId="77777777" w:rsidR="00620090" w:rsidRDefault="00620090" w:rsidP="00620090">
            <w:pPr>
              <w:rPr>
                <w:lang w:val="en-GB"/>
              </w:rPr>
            </w:pPr>
          </w:p>
        </w:tc>
      </w:tr>
      <w:tr w:rsidR="00620090" w14:paraId="0AEFD71A" w14:textId="77777777" w:rsidTr="00133AB5">
        <w:tc>
          <w:tcPr>
            <w:tcW w:w="1696" w:type="dxa"/>
          </w:tcPr>
          <w:p w14:paraId="600DB253" w14:textId="77777777" w:rsidR="00620090" w:rsidRDefault="00620090" w:rsidP="00620090">
            <w:pPr>
              <w:rPr>
                <w:lang w:val="en-GB"/>
              </w:rPr>
            </w:pPr>
          </w:p>
        </w:tc>
        <w:tc>
          <w:tcPr>
            <w:tcW w:w="7933" w:type="dxa"/>
          </w:tcPr>
          <w:p w14:paraId="087EFE56" w14:textId="77777777" w:rsidR="00620090" w:rsidRDefault="00620090" w:rsidP="00620090">
            <w:pPr>
              <w:rPr>
                <w:lang w:val="en-GB"/>
              </w:rPr>
            </w:pPr>
          </w:p>
        </w:tc>
      </w:tr>
      <w:tr w:rsidR="00620090" w14:paraId="0598CBFE" w14:textId="77777777" w:rsidTr="00133AB5">
        <w:tc>
          <w:tcPr>
            <w:tcW w:w="1696" w:type="dxa"/>
          </w:tcPr>
          <w:p w14:paraId="2E1BBA37" w14:textId="77777777" w:rsidR="00620090" w:rsidRDefault="00620090" w:rsidP="00620090">
            <w:pPr>
              <w:rPr>
                <w:lang w:val="en-GB"/>
              </w:rPr>
            </w:pPr>
          </w:p>
        </w:tc>
        <w:tc>
          <w:tcPr>
            <w:tcW w:w="7933" w:type="dxa"/>
          </w:tcPr>
          <w:p w14:paraId="78C3AB8A" w14:textId="77777777" w:rsidR="00620090" w:rsidRDefault="00620090" w:rsidP="00620090">
            <w:pPr>
              <w:rPr>
                <w:lang w:val="en-GB"/>
              </w:rPr>
            </w:pPr>
          </w:p>
        </w:tc>
      </w:tr>
      <w:tr w:rsidR="00620090" w14:paraId="4B5F3485" w14:textId="77777777" w:rsidTr="00133AB5">
        <w:tc>
          <w:tcPr>
            <w:tcW w:w="1696" w:type="dxa"/>
          </w:tcPr>
          <w:p w14:paraId="51D67051" w14:textId="77777777" w:rsidR="00620090" w:rsidRDefault="00620090" w:rsidP="00620090">
            <w:pPr>
              <w:rPr>
                <w:lang w:val="en-GB"/>
              </w:rPr>
            </w:pPr>
          </w:p>
        </w:tc>
        <w:tc>
          <w:tcPr>
            <w:tcW w:w="7933" w:type="dxa"/>
          </w:tcPr>
          <w:p w14:paraId="2A9FB13D" w14:textId="77777777" w:rsidR="00620090" w:rsidRDefault="00620090" w:rsidP="00620090">
            <w:pPr>
              <w:rPr>
                <w:lang w:val="en-GB"/>
              </w:rPr>
            </w:pPr>
          </w:p>
        </w:tc>
      </w:tr>
    </w:tbl>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57"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lastRenderedPageBreak/>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ListParagraph"/>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ins w:id="58" w:author="Author">
        <w:r>
          <w:t xml:space="preserve">PCell or </w:t>
        </w:r>
      </w:ins>
      <w:r w:rsidRPr="009A642F">
        <w:t xml:space="preserve">PUCCH SCell </w:t>
      </w:r>
      <w:ins w:id="59"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60" w:author="Author"/>
        </w:rPr>
      </w:pPr>
      <w:ins w:id="61" w:author="Author">
        <w:r>
          <w:t xml:space="preserve">For DCI-based scheduling, </w:t>
        </w:r>
      </w:ins>
      <w:del w:id="62" w:author="Author">
        <w:r w:rsidRPr="009A642F" w:rsidDel="00C218A3">
          <w:delText>T</w:delText>
        </w:r>
      </w:del>
      <w:ins w:id="63"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64" w:author="Author">
        <w:r>
          <w:t>For CG type-1, the cell with the BWP on which the CG is configured determines the PUCCH group to be used.</w:t>
        </w:r>
      </w:ins>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136"/>
        <w:gridCol w:w="8493"/>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Yu Mincho"/>
                <w:lang w:val="en-GB"/>
              </w:rPr>
            </w:pPr>
            <w:r>
              <w:rPr>
                <w:rFonts w:eastAsia="Yu Mincho" w:hint="eastAsia"/>
                <w:lang w:val="en-GB"/>
              </w:rPr>
              <w:t>Regarding applicability or not to PUCCH SCell,</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w:t>
            </w:r>
            <w:r w:rsidR="007E0840">
              <w:rPr>
                <w:rFonts w:eastAsia="Yu Mincho"/>
                <w:lang w:val="en-GB"/>
              </w:rPr>
              <w:t xml:space="preserve"> with PCell</w:t>
            </w:r>
            <w:r>
              <w:rPr>
                <w:rFonts w:eastAsia="Yu Mincho"/>
                <w:lang w:val="en-GB"/>
              </w:rPr>
              <w:t xml:space="preserve"> is one PUCCH group, band B </w:t>
            </w:r>
            <w:r w:rsidR="007E0840">
              <w:rPr>
                <w:rFonts w:eastAsia="Yu Mincho"/>
                <w:lang w:val="en-GB"/>
              </w:rPr>
              <w:t xml:space="preserve">with PUCCH SCell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D41AEE" w:rsidRDefault="009B6F07" w:rsidP="009B6F07">
            <w:pPr>
              <w:pStyle w:val="ListParagraph"/>
              <w:numPr>
                <w:ilvl w:val="0"/>
                <w:numId w:val="46"/>
              </w:numPr>
              <w:spacing w:before="240"/>
              <w:rPr>
                <w:strike/>
              </w:rPr>
            </w:pPr>
            <w:r w:rsidRPr="00D41AEE">
              <w:rPr>
                <w:strike/>
              </w:rPr>
              <w:t xml:space="preserve">PUCCH carrying SL HARQ-ACK reports on PUCCH SCell is supported. </w:t>
            </w:r>
          </w:p>
          <w:p w14:paraId="1461970E" w14:textId="5C02CF75" w:rsidR="009B6F07" w:rsidRPr="00D41AEE" w:rsidRDefault="0024413F" w:rsidP="009B6F07">
            <w:pPr>
              <w:pStyle w:val="ListParagraph"/>
              <w:numPr>
                <w:ilvl w:val="1"/>
                <w:numId w:val="46"/>
              </w:numPr>
              <w:spacing w:before="240"/>
              <w:rPr>
                <w:strike/>
              </w:rPr>
            </w:pPr>
            <w:r w:rsidRPr="00D41AEE">
              <w:rPr>
                <w:strike/>
                <w:color w:val="FF0000"/>
                <w:u w:val="single"/>
              </w:rPr>
              <w:t xml:space="preserve">For shared carrier, </w:t>
            </w:r>
            <w:r w:rsidR="009B6F07" w:rsidRPr="00D41AEE">
              <w:rPr>
                <w:strike/>
                <w:color w:val="FF0000"/>
              </w:rPr>
              <w:t>T</w:t>
            </w:r>
            <w:r w:rsidRPr="00D41AEE">
              <w:rPr>
                <w:strike/>
                <w:color w:val="FF0000"/>
                <w:u w:val="single"/>
              </w:rPr>
              <w:t>t</w:t>
            </w:r>
            <w:r w:rsidR="009B6F07" w:rsidRPr="00D41AEE">
              <w:rPr>
                <w:strike/>
              </w:rPr>
              <w:t xml:space="preserve">he carrier on which DCI is received determines the PUCCH </w:t>
            </w:r>
            <w:r w:rsidR="009B6F07" w:rsidRPr="00D41AEE">
              <w:rPr>
                <w:strike/>
              </w:rPr>
              <w:lastRenderedPageBreak/>
              <w:t>group to be used.</w:t>
            </w:r>
          </w:p>
          <w:p w14:paraId="72DD9E7B" w14:textId="20511BC4"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3E8B1348" w14:textId="0D4C8779" w:rsidR="009B6F07" w:rsidRPr="00242B84" w:rsidRDefault="00D41AEE" w:rsidP="00D41AEE">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等线"/>
                <w:lang w:val="en-GB"/>
              </w:rPr>
            </w:pPr>
            <w:r>
              <w:rPr>
                <w:rFonts w:eastAsia="等线" w:hint="eastAsia"/>
                <w:lang w:val="en-GB"/>
              </w:rPr>
              <w:lastRenderedPageBreak/>
              <w:t>v</w:t>
            </w:r>
            <w:r>
              <w:rPr>
                <w:rFonts w:eastAsia="等线"/>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Regarding applicability or not to PUCCH S</w:t>
            </w:r>
            <w:r w:rsidR="00D4663C" w:rsidRPr="00E638D8">
              <w:rPr>
                <w:rFonts w:eastAsia="Yu Mincho"/>
                <w:b/>
                <w:bCs/>
                <w:u w:val="single"/>
                <w:lang w:val="en-GB"/>
              </w:rPr>
              <w:t>c</w:t>
            </w:r>
            <w:r w:rsidR="00612F86" w:rsidRPr="00E638D8">
              <w:rPr>
                <w:rFonts w:eastAsia="Yu Mincho" w:hint="eastAsia"/>
                <w:b/>
                <w:bCs/>
                <w:u w:val="single"/>
                <w:lang w:val="en-GB"/>
              </w:rPr>
              <w:t>ell</w:t>
            </w:r>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is PUCCH Scell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SCell</w:t>
            </w:r>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SCell</w:t>
            </w:r>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cell (PUCCH Pcell or PUCCH Scell)</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5pt;height:204.5pt;mso-width-percent:0;mso-height-percent:0;mso-width-percent:0;mso-height-percent:0" o:ole="">
                  <v:imagedata r:id="rId12" o:title=""/>
                </v:shape>
                <o:OLEObject Type="Embed" ProgID="Visio.Drawing.15" ShapeID="_x0000_i1025" DrawAspect="Content" ObjectID="_1659894831" r:id="rId13"/>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primary PUCCH group, then PUCCH Pcell is used for SL HARQ reporting, otherwise, PUCCH Scell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61DAA38C" w14:textId="77777777" w:rsidR="00337A4B" w:rsidRDefault="00D41AEE" w:rsidP="00DD6C84">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9B1D416" w14:textId="77777777" w:rsidR="00620090" w:rsidRPr="002F102F" w:rsidRDefault="00620090" w:rsidP="00620090">
            <w:pPr>
              <w:rPr>
                <w:rFonts w:eastAsia="Yu Mincho"/>
                <w:color w:val="00B050"/>
                <w:lang w:val="en-GB"/>
              </w:rPr>
            </w:pPr>
            <w:r w:rsidRPr="002F102F">
              <w:rPr>
                <w:rFonts w:eastAsia="Yu Mincho"/>
                <w:color w:val="00B050"/>
                <w:lang w:val="en-GB"/>
              </w:rPr>
              <w:t>[HWHiSi_2] (08/25/2020)</w:t>
            </w:r>
          </w:p>
          <w:p w14:paraId="762214EC" w14:textId="77777777" w:rsidR="00620090" w:rsidRDefault="00620090" w:rsidP="00620090">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1489A623" w14:textId="77777777" w:rsidR="00620090" w:rsidRDefault="00620090" w:rsidP="00620090">
            <w:pPr>
              <w:spacing w:before="240"/>
              <w:rPr>
                <w:b/>
                <w:bCs/>
              </w:rPr>
            </w:pPr>
            <w:r w:rsidRPr="008D0A52">
              <w:rPr>
                <w:b/>
                <w:bCs/>
                <w:highlight w:val="yellow"/>
              </w:rPr>
              <w:t>Proposal:</w:t>
            </w:r>
          </w:p>
          <w:p w14:paraId="7FB73EB0" w14:textId="77777777" w:rsidR="00620090" w:rsidRPr="009A642F" w:rsidRDefault="00620090" w:rsidP="00620090">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3ECEC0F" w14:textId="77777777" w:rsidR="00620090" w:rsidRPr="009A642F" w:rsidRDefault="00620090" w:rsidP="00620090">
            <w:pPr>
              <w:pStyle w:val="ListParagraph"/>
              <w:numPr>
                <w:ilvl w:val="1"/>
                <w:numId w:val="46"/>
              </w:numPr>
              <w:spacing w:before="240"/>
            </w:pPr>
            <w:r w:rsidRPr="009A642F">
              <w:t>From RAN1 perspective, no additional RRC signaling is necessary.</w:t>
            </w:r>
          </w:p>
          <w:p w14:paraId="2328DAAF" w14:textId="77777777" w:rsidR="00620090" w:rsidRPr="009A642F" w:rsidRDefault="00620090" w:rsidP="00620090">
            <w:pPr>
              <w:pStyle w:val="ListParagraph"/>
              <w:numPr>
                <w:ilvl w:val="0"/>
                <w:numId w:val="46"/>
              </w:numPr>
              <w:spacing w:before="240"/>
            </w:pPr>
            <w:r w:rsidRPr="009A642F">
              <w:t xml:space="preserve">PUCCH carrying SL HARQ-ACK reports on PUCCH SCell is supported. </w:t>
            </w:r>
          </w:p>
          <w:p w14:paraId="715A403E" w14:textId="77777777" w:rsidR="00620090" w:rsidRPr="009A642F" w:rsidRDefault="00620090" w:rsidP="00620090">
            <w:pPr>
              <w:pStyle w:val="ListParagraph"/>
              <w:numPr>
                <w:ilvl w:val="1"/>
                <w:numId w:val="46"/>
              </w:numPr>
              <w:spacing w:before="240"/>
            </w:pPr>
            <w:r w:rsidRPr="009A642F">
              <w:t>The carrier on which DCI is received determines the PUCCH group to be used.</w:t>
            </w:r>
          </w:p>
          <w:p w14:paraId="2E5F6E1B" w14:textId="77777777" w:rsidR="00620090" w:rsidRPr="002F102F" w:rsidRDefault="00620090" w:rsidP="00620090">
            <w:pPr>
              <w:rPr>
                <w:color w:val="00B050"/>
              </w:rPr>
            </w:pPr>
          </w:p>
          <w:p w14:paraId="0AA8B45F" w14:textId="1E0FC4B9" w:rsidR="00620090" w:rsidRPr="00D41AEE" w:rsidRDefault="00620090" w:rsidP="00620090">
            <w:pPr>
              <w:rPr>
                <w:rFonts w:eastAsia="Yu Mincho"/>
                <w:lang w:val="en-GB"/>
              </w:rPr>
            </w:pPr>
            <w:r w:rsidRPr="002F102F">
              <w:rPr>
                <w:color w:val="00B050"/>
                <w:lang w:val="en-GB"/>
              </w:rPr>
              <w:t>As the new capability introduced by QC, we think it can be discussed in UE feature agenda.</w:t>
            </w:r>
            <w:bookmarkStart w:id="65" w:name="_GoBack"/>
            <w:bookmarkEnd w:id="65"/>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等线" w:hint="eastAsia"/>
                <w:lang w:val="en-GB"/>
              </w:rPr>
              <w:lastRenderedPageBreak/>
              <w:t>v</w:t>
            </w:r>
            <w:r w:rsidRPr="00E71376">
              <w:rPr>
                <w:rFonts w:eastAsia="等线"/>
                <w:lang w:val="en-GB"/>
              </w:rPr>
              <w:t>ivo</w:t>
            </w:r>
          </w:p>
        </w:tc>
        <w:tc>
          <w:tcPr>
            <w:tcW w:w="8501" w:type="dxa"/>
          </w:tcPr>
          <w:p w14:paraId="5F653459" w14:textId="7BFDF867" w:rsidR="00AC05F5" w:rsidRPr="0074309B" w:rsidRDefault="00AC05F5" w:rsidP="00AC05F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592F77A9" w14:textId="779DF827" w:rsidR="00C1018A" w:rsidRPr="0074309B" w:rsidRDefault="00C1018A" w:rsidP="00AC05F5">
            <w:pPr>
              <w:rPr>
                <w:rFonts w:eastAsia="等线"/>
                <w:color w:val="7030A0"/>
                <w:lang w:val="en-GB"/>
              </w:rPr>
            </w:pPr>
            <w:r w:rsidRPr="0074309B">
              <w:rPr>
                <w:rFonts w:eastAsia="等线"/>
                <w:color w:val="7030A0"/>
                <w:lang w:val="en-GB"/>
              </w:rPr>
              <w:t xml:space="preserve">For the first bullet, we </w:t>
            </w:r>
            <w:r w:rsidR="00492656" w:rsidRPr="0074309B">
              <w:rPr>
                <w:rFonts w:eastAsia="等线"/>
                <w:color w:val="7030A0"/>
                <w:lang w:val="en-GB"/>
              </w:rPr>
              <w:t>agree</w:t>
            </w:r>
            <w:r w:rsidRPr="0074309B">
              <w:rPr>
                <w:rFonts w:eastAsia="等线"/>
                <w:color w:val="7030A0"/>
                <w:lang w:val="en-GB"/>
              </w:rPr>
              <w:t xml:space="preserve"> </w:t>
            </w:r>
            <w:r w:rsidR="00492656" w:rsidRPr="0074309B">
              <w:rPr>
                <w:rFonts w:eastAsia="等线"/>
                <w:color w:val="7030A0"/>
                <w:lang w:val="en-GB"/>
              </w:rPr>
              <w:t xml:space="preserve">that </w:t>
            </w:r>
            <w:r w:rsidRPr="0074309B">
              <w:rPr>
                <w:rFonts w:eastAsia="等线"/>
                <w:color w:val="7030A0"/>
                <w:lang w:val="en-GB"/>
              </w:rPr>
              <w:t>this can be considered as cross-carrier scheduling, but I am wondering if this bullet is necessary.</w:t>
            </w:r>
            <w:r w:rsidR="00492656" w:rsidRPr="0074309B">
              <w:rPr>
                <w:rFonts w:eastAsia="等线"/>
                <w:color w:val="7030A0"/>
                <w:lang w:val="en-GB"/>
              </w:rPr>
              <w:t xml:space="preserve"> Do we need to specify in the spec that SL scheduling </w:t>
            </w:r>
            <w:r w:rsidR="000164BA" w:rsidRPr="0074309B">
              <w:rPr>
                <w:rFonts w:eastAsia="等线"/>
                <w:color w:val="7030A0"/>
                <w:lang w:val="en-GB"/>
              </w:rPr>
              <w:t xml:space="preserve">must be implemented as </w:t>
            </w:r>
            <w:r w:rsidR="00492656" w:rsidRPr="0074309B">
              <w:rPr>
                <w:rFonts w:eastAsia="等线"/>
                <w:color w:val="7030A0"/>
                <w:lang w:val="en-GB"/>
              </w:rPr>
              <w:t xml:space="preserve">cross-carrier scheduling? </w:t>
            </w:r>
            <w:r w:rsidRPr="0074309B">
              <w:rPr>
                <w:rFonts w:eastAsia="等线"/>
                <w:color w:val="7030A0"/>
                <w:lang w:val="en-GB"/>
              </w:rPr>
              <w:t>if we don’t need to introduce a</w:t>
            </w:r>
            <w:r w:rsidR="00492656" w:rsidRPr="0074309B">
              <w:rPr>
                <w:rFonts w:eastAsia="等线"/>
                <w:color w:val="7030A0"/>
                <w:lang w:val="en-GB"/>
              </w:rPr>
              <w:t>ny text</w:t>
            </w:r>
            <w:r w:rsidRPr="0074309B">
              <w:rPr>
                <w:rFonts w:eastAsia="等线"/>
                <w:color w:val="7030A0"/>
                <w:lang w:val="en-GB"/>
              </w:rPr>
              <w:t xml:space="preserve"> on top of the bullet, then it </w:t>
            </w:r>
            <w:r w:rsidR="00492656" w:rsidRPr="0074309B">
              <w:rPr>
                <w:rFonts w:eastAsia="等线"/>
                <w:color w:val="7030A0"/>
                <w:lang w:val="en-GB"/>
              </w:rPr>
              <w:t>seems</w:t>
            </w:r>
            <w:r w:rsidRPr="0074309B">
              <w:rPr>
                <w:rFonts w:eastAsia="等线"/>
                <w:color w:val="7030A0"/>
                <w:lang w:val="en-GB"/>
              </w:rPr>
              <w:t xml:space="preserve"> </w:t>
            </w:r>
            <w:r w:rsidR="001802FE" w:rsidRPr="0074309B">
              <w:rPr>
                <w:rFonts w:eastAsia="等线"/>
                <w:color w:val="7030A0"/>
                <w:lang w:val="en-GB"/>
              </w:rPr>
              <w:t>how</w:t>
            </w:r>
            <w:r w:rsidRPr="0074309B">
              <w:rPr>
                <w:rFonts w:eastAsia="等线"/>
                <w:color w:val="7030A0"/>
                <w:lang w:val="en-GB"/>
              </w:rPr>
              <w:t xml:space="preserve"> to implement SL scheduling </w:t>
            </w:r>
            <w:r w:rsidR="001802FE" w:rsidRPr="0074309B">
              <w:rPr>
                <w:rFonts w:eastAsia="等线"/>
                <w:color w:val="7030A0"/>
                <w:lang w:val="en-GB"/>
              </w:rPr>
              <w:t xml:space="preserve">(e.g., </w:t>
            </w:r>
            <w:r w:rsidRPr="0074309B">
              <w:rPr>
                <w:rFonts w:eastAsia="等线"/>
                <w:color w:val="7030A0"/>
                <w:lang w:val="en-GB"/>
              </w:rPr>
              <w:t>as same-carrier scheduling or cross-carrier scheduling</w:t>
            </w:r>
            <w:r w:rsidR="001802FE" w:rsidRPr="0074309B">
              <w:rPr>
                <w:rFonts w:eastAsia="等线"/>
                <w:color w:val="7030A0"/>
                <w:lang w:val="en-GB"/>
              </w:rPr>
              <w:t>)</w:t>
            </w:r>
            <w:r w:rsidRPr="0074309B">
              <w:rPr>
                <w:rFonts w:eastAsia="等线"/>
                <w:color w:val="7030A0"/>
                <w:lang w:val="en-GB"/>
              </w:rPr>
              <w:t xml:space="preserve"> is purely up to UE implementation</w:t>
            </w:r>
            <w:r w:rsidR="00492656" w:rsidRPr="0074309B">
              <w:rPr>
                <w:rFonts w:eastAsia="等线"/>
                <w:color w:val="7030A0"/>
                <w:lang w:val="en-GB"/>
              </w:rPr>
              <w:t>, and the bullet can be removed.</w:t>
            </w:r>
          </w:p>
          <w:p w14:paraId="40F3BDF5" w14:textId="77777777" w:rsidR="00D85090" w:rsidRPr="0074309B" w:rsidRDefault="00D85090" w:rsidP="00AC05F5">
            <w:pPr>
              <w:rPr>
                <w:rFonts w:eastAsia="等线"/>
                <w:color w:val="7030A0"/>
                <w:lang w:val="en-GB"/>
              </w:rPr>
            </w:pPr>
          </w:p>
          <w:p w14:paraId="489623D5" w14:textId="058C8CB0" w:rsidR="00AC05F5" w:rsidRPr="0074309B" w:rsidRDefault="00AC05F5" w:rsidP="00AC05F5">
            <w:pPr>
              <w:rPr>
                <w:rFonts w:eastAsia="等线"/>
                <w:color w:val="7030A0"/>
                <w:lang w:val="en-GB"/>
              </w:rPr>
            </w:pPr>
            <w:r w:rsidRPr="0074309B">
              <w:rPr>
                <w:rFonts w:eastAsia="等线"/>
                <w:color w:val="7030A0"/>
                <w:lang w:val="en-GB"/>
              </w:rPr>
              <w:t xml:space="preserve">Generally fine with the </w:t>
            </w:r>
            <w:r w:rsidR="00C1018A" w:rsidRPr="0074309B">
              <w:rPr>
                <w:rFonts w:eastAsia="等线"/>
                <w:color w:val="7030A0"/>
                <w:lang w:val="en-GB"/>
              </w:rPr>
              <w:t>second bullet</w:t>
            </w:r>
            <w:r w:rsidRPr="0074309B">
              <w:rPr>
                <w:rFonts w:eastAsia="等线"/>
                <w:color w:val="7030A0"/>
                <w:lang w:val="en-GB"/>
              </w:rPr>
              <w:t xml:space="preserve">. </w:t>
            </w:r>
          </w:p>
          <w:p w14:paraId="42E972A1" w14:textId="3C719D9A" w:rsidR="00AC05F5" w:rsidRPr="0074309B" w:rsidRDefault="00AC05F5" w:rsidP="00AC05F5">
            <w:pPr>
              <w:rPr>
                <w:rFonts w:eastAsia="等线"/>
                <w:color w:val="7030A0"/>
                <w:lang w:val="en-GB"/>
              </w:rPr>
            </w:pPr>
            <w:r w:rsidRPr="0074309B">
              <w:rPr>
                <w:rFonts w:eastAsia="等线"/>
                <w:color w:val="7030A0"/>
                <w:lang w:val="en-GB"/>
              </w:rPr>
              <w:t xml:space="preserve">But ‘determine.. to be used’ is a bit unclear… </w:t>
            </w:r>
            <w:r w:rsidR="0053148B" w:rsidRPr="0074309B">
              <w:rPr>
                <w:rFonts w:eastAsia="等线"/>
                <w:color w:val="7030A0"/>
                <w:lang w:val="en-GB"/>
              </w:rPr>
              <w:t>my understanding of the proposal is that</w:t>
            </w:r>
            <w:r w:rsidRPr="0074309B">
              <w:rPr>
                <w:rFonts w:eastAsia="等线"/>
                <w:color w:val="7030A0"/>
                <w:lang w:val="en-GB"/>
              </w:rPr>
              <w:t xml:space="preserve">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7EAD277F" w14:textId="77777777" w:rsidR="00AC05F5" w:rsidRDefault="00AC05F5" w:rsidP="00AC05F5">
            <w:pPr>
              <w:pStyle w:val="ListParagraph"/>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等线"/>
                <w:color w:val="7030A0"/>
              </w:rPr>
            </w:pPr>
            <w:r>
              <w:rPr>
                <w:rFonts w:eastAsia="等线"/>
                <w:color w:val="7030A0"/>
              </w:rPr>
              <w:t>Regarding</w:t>
            </w:r>
            <w:r w:rsidR="00C1018A" w:rsidRPr="0074309B">
              <w:rPr>
                <w:rFonts w:eastAsia="等线"/>
                <w:color w:val="7030A0"/>
              </w:rPr>
              <w:t xml:space="preserve"> DOCOMO’s comment, </w:t>
            </w:r>
            <w:r w:rsidR="00AC05F5" w:rsidRPr="0074309B">
              <w:rPr>
                <w:rFonts w:eastAsia="等线"/>
                <w:color w:val="7030A0"/>
              </w:rPr>
              <w:t xml:space="preserve">I think </w:t>
            </w:r>
            <w:r w:rsidR="001802FE" w:rsidRPr="0074309B">
              <w:rPr>
                <w:rFonts w:eastAsia="等线"/>
                <w:color w:val="7030A0"/>
              </w:rPr>
              <w:t>at</w:t>
            </w:r>
            <w:r w:rsidR="0056283D" w:rsidRPr="0074309B">
              <w:rPr>
                <w:rFonts w:eastAsia="等线"/>
                <w:color w:val="7030A0"/>
              </w:rPr>
              <w:t xml:space="preserve"> least</w:t>
            </w:r>
            <w:r w:rsidR="001802FE" w:rsidRPr="0074309B">
              <w:rPr>
                <w:rFonts w:eastAsia="等线"/>
                <w:color w:val="7030A0"/>
              </w:rPr>
              <w:t xml:space="preserve"> from the HARQ-ACK reporting perspective, </w:t>
            </w:r>
            <w:r w:rsidR="00AC05F5" w:rsidRPr="0074309B">
              <w:rPr>
                <w:rFonts w:eastAsia="等线"/>
                <w:color w:val="7030A0"/>
              </w:rPr>
              <w:t>it does not matter</w:t>
            </w:r>
            <w:r w:rsidR="00DB17CD" w:rsidRPr="0074309B">
              <w:rPr>
                <w:rFonts w:eastAsia="等线"/>
                <w:color w:val="7030A0"/>
              </w:rPr>
              <w:t xml:space="preserve"> </w:t>
            </w:r>
            <w:r w:rsidR="00DB17CD" w:rsidRPr="0074309B">
              <w:rPr>
                <w:rFonts w:eastAsia="等线" w:hint="eastAsia"/>
                <w:color w:val="7030A0"/>
              </w:rPr>
              <w:t>whether</w:t>
            </w:r>
            <w:r w:rsidR="00DB17CD" w:rsidRPr="0074309B">
              <w:rPr>
                <w:rFonts w:eastAsia="等线"/>
                <w:color w:val="7030A0"/>
              </w:rPr>
              <w:t xml:space="preserve"> </w:t>
            </w:r>
            <w:r w:rsidR="00AC05F5" w:rsidRPr="0074309B">
              <w:rPr>
                <w:rFonts w:eastAsia="等线"/>
                <w:color w:val="7030A0"/>
              </w:rPr>
              <w:t xml:space="preserve">SL is </w:t>
            </w:r>
            <w:r w:rsidR="0056283D" w:rsidRPr="0074309B">
              <w:rPr>
                <w:rFonts w:eastAsia="等线"/>
                <w:color w:val="7030A0"/>
              </w:rPr>
              <w:t xml:space="preserve">performed </w:t>
            </w:r>
            <w:r w:rsidR="00AC05F5" w:rsidRPr="0074309B">
              <w:rPr>
                <w:rFonts w:eastAsia="等线"/>
                <w:color w:val="7030A0"/>
              </w:rPr>
              <w:t xml:space="preserve">on </w:t>
            </w:r>
            <w:r w:rsidR="000E6F87">
              <w:rPr>
                <w:rFonts w:eastAsia="等线"/>
                <w:color w:val="7030A0"/>
              </w:rPr>
              <w:t xml:space="preserve">the </w:t>
            </w:r>
            <w:r w:rsidR="00AC05F5" w:rsidRPr="0074309B">
              <w:rPr>
                <w:rFonts w:eastAsia="等线"/>
                <w:color w:val="7030A0"/>
              </w:rPr>
              <w:t>ITS band or not</w:t>
            </w:r>
            <w:r w:rsidR="009F1BF5">
              <w:rPr>
                <w:rFonts w:eastAsia="等线"/>
                <w:color w:val="7030A0"/>
              </w:rPr>
              <w:t>.</w:t>
            </w:r>
            <w:r w:rsidR="001716D9">
              <w:rPr>
                <w:rFonts w:eastAsia="等线"/>
                <w:color w:val="7030A0"/>
              </w:rPr>
              <w:t xml:space="preserve"> According to FL’s proposal, </w:t>
            </w:r>
            <w:r w:rsidR="00310017">
              <w:rPr>
                <w:rFonts w:eastAsia="等线"/>
                <w:color w:val="7030A0"/>
              </w:rPr>
              <w:t>it is clea</w:t>
            </w:r>
            <w:r w:rsidR="006E4EE4">
              <w:rPr>
                <w:rFonts w:eastAsia="等线"/>
                <w:color w:val="7030A0"/>
              </w:rPr>
              <w:t>r</w:t>
            </w:r>
            <w:r w:rsidR="00310017">
              <w:rPr>
                <w:rFonts w:eastAsia="等线"/>
                <w:color w:val="7030A0"/>
              </w:rPr>
              <w:t xml:space="preserve">er that </w:t>
            </w:r>
            <w:r w:rsidR="000E6F87">
              <w:rPr>
                <w:rFonts w:eastAsia="等线"/>
                <w:color w:val="7030A0"/>
              </w:rPr>
              <w:t>SL</w:t>
            </w:r>
            <w:r w:rsidR="00AC05F5" w:rsidRPr="0074309B">
              <w:rPr>
                <w:rFonts w:eastAsia="等线"/>
                <w:color w:val="7030A0"/>
              </w:rPr>
              <w:t xml:space="preserve"> just follows </w:t>
            </w:r>
            <w:r w:rsidR="001716D9">
              <w:rPr>
                <w:rFonts w:eastAsia="等线"/>
                <w:color w:val="7030A0"/>
              </w:rPr>
              <w:t>the reference Uu cell’s behavior, i.e.,</w:t>
            </w:r>
            <w:r w:rsidR="00AC05F5" w:rsidRPr="0074309B">
              <w:rPr>
                <w:rFonts w:eastAsia="等线"/>
                <w:color w:val="7030A0"/>
              </w:rPr>
              <w:t xml:space="preserve"> </w:t>
            </w:r>
            <w:r w:rsidR="001716D9">
              <w:rPr>
                <w:rFonts w:eastAsia="等线"/>
                <w:color w:val="7030A0"/>
              </w:rPr>
              <w:t xml:space="preserve">use the PUCCH group of </w:t>
            </w:r>
            <w:r w:rsidR="005116E4">
              <w:rPr>
                <w:rFonts w:eastAsia="等线"/>
                <w:color w:val="7030A0"/>
              </w:rPr>
              <w:t xml:space="preserve">the </w:t>
            </w:r>
            <w:r w:rsidR="00AC05F5" w:rsidRPr="0074309B">
              <w:rPr>
                <w:rFonts w:eastAsia="等线"/>
                <w:color w:val="7030A0"/>
              </w:rPr>
              <w:t xml:space="preserve">Uu cell associated with </w:t>
            </w:r>
            <w:r w:rsidR="00AC05F5" w:rsidRPr="0074309B">
              <w:rPr>
                <w:rFonts w:eastAsia="等线" w:hint="eastAsia"/>
                <w:color w:val="7030A0"/>
              </w:rPr>
              <w:t>t</w:t>
            </w:r>
            <w:r w:rsidR="00AC05F5" w:rsidRPr="0074309B">
              <w:rPr>
                <w:rFonts w:eastAsia="等线"/>
                <w:color w:val="7030A0"/>
              </w:rPr>
              <w:t>he SL DCI</w:t>
            </w:r>
            <w:r w:rsidR="001716D9">
              <w:rPr>
                <w:rFonts w:eastAsia="等线"/>
                <w:color w:val="7030A0"/>
              </w:rPr>
              <w:t xml:space="preserve"> for SL HARQ-ACK reporting</w:t>
            </w:r>
            <w:r w:rsidR="009F1BF5">
              <w:rPr>
                <w:rFonts w:eastAsia="等线"/>
                <w:color w:val="7030A0"/>
              </w:rPr>
              <w:t>. F</w:t>
            </w:r>
            <w:r w:rsidR="00AC05F5" w:rsidRPr="0074309B">
              <w:rPr>
                <w:rFonts w:eastAsia="等线"/>
                <w:color w:val="7030A0"/>
              </w:rPr>
              <w:t>rom this aspect, I failed to</w:t>
            </w:r>
            <w:r w:rsidR="00D32AC5">
              <w:rPr>
                <w:rFonts w:eastAsia="等线"/>
                <w:color w:val="7030A0"/>
              </w:rPr>
              <w:t xml:space="preserve"> </w:t>
            </w:r>
            <w:r w:rsidR="00874CFD">
              <w:rPr>
                <w:rFonts w:eastAsia="等线"/>
                <w:color w:val="7030A0"/>
              </w:rPr>
              <w:t xml:space="preserve">see </w:t>
            </w:r>
            <w:r w:rsidR="00913AD5">
              <w:rPr>
                <w:rFonts w:eastAsia="等线"/>
                <w:color w:val="7030A0"/>
              </w:rPr>
              <w:t>why</w:t>
            </w:r>
            <w:r w:rsidR="00D32AC5">
              <w:rPr>
                <w:rFonts w:eastAsia="等线"/>
                <w:color w:val="7030A0"/>
              </w:rPr>
              <w:t xml:space="preserve"> </w:t>
            </w:r>
            <w:r w:rsidR="000E6F87">
              <w:rPr>
                <w:rFonts w:eastAsia="等线"/>
                <w:color w:val="7030A0"/>
              </w:rPr>
              <w:t>shared/ITS carrier</w:t>
            </w:r>
            <w:r w:rsidR="00D32AC5">
              <w:rPr>
                <w:rFonts w:eastAsia="等线"/>
                <w:color w:val="7030A0"/>
              </w:rPr>
              <w:t xml:space="preserve"> matters</w:t>
            </w:r>
            <w:r w:rsidR="00982C70">
              <w:rPr>
                <w:rFonts w:eastAsia="等线"/>
                <w:color w:val="7030A0"/>
              </w:rPr>
              <w:t>.</w:t>
            </w:r>
          </w:p>
          <w:p w14:paraId="356E3245" w14:textId="77777777" w:rsid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712710D" w14:textId="5822F7E6" w:rsidR="00D41AEE" w:rsidRPr="00D41AEE" w:rsidRDefault="00D41AEE" w:rsidP="00D41AEE">
            <w:pPr>
              <w:rPr>
                <w:rFonts w:eastAsia="Yu Mincho"/>
                <w:color w:val="4472C4" w:themeColor="accent1"/>
                <w:lang w:val="en-GB"/>
              </w:rPr>
            </w:pPr>
            <w:r>
              <w:rPr>
                <w:rFonts w:eastAsia="Yu Mincho" w:hint="eastAsia"/>
                <w:color w:val="4472C4" w:themeColor="accent1"/>
                <w:lang w:val="en-GB"/>
              </w:rPr>
              <w:t xml:space="preserve">You are right </w:t>
            </w:r>
            <w:r w:rsidR="00FD7D87">
              <w:rPr>
                <w:rFonts w:eastAsia="Yu Mincho"/>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ListParagraph"/>
              <w:numPr>
                <w:ilvl w:val="1"/>
                <w:numId w:val="46"/>
              </w:numPr>
              <w:spacing w:before="240"/>
              <w:rPr>
                <w:strike/>
                <w:color w:val="4472C4" w:themeColor="accent1"/>
              </w:rPr>
            </w:pPr>
            <w:r w:rsidRPr="002372AD">
              <w:rPr>
                <w:strike/>
                <w:color w:val="4472C4" w:themeColor="accent1"/>
              </w:rPr>
              <w:lastRenderedPageBreak/>
              <w:t>From RAN1 perspective, no additional RRC signaling is necessary.</w:t>
            </w:r>
          </w:p>
          <w:p w14:paraId="5C2CCB58" w14:textId="2EFE7AD6" w:rsidR="00B3652D" w:rsidRPr="009A642F" w:rsidRDefault="00B3652D" w:rsidP="00B3652D">
            <w:pPr>
              <w:pStyle w:val="ListParagraph"/>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ListParagraph"/>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4FDFC85" w14:textId="77777777" w:rsidR="000120FD" w:rsidRPr="00FF2CE9" w:rsidRDefault="000120FD" w:rsidP="000120FD">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6ECD464B" w14:textId="77777777" w:rsidR="000120FD" w:rsidRDefault="000120FD" w:rsidP="000120FD">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540E8C21" w14:textId="77777777" w:rsidR="000120FD" w:rsidRDefault="000120FD" w:rsidP="000120FD">
            <w:pPr>
              <w:spacing w:before="240"/>
              <w:rPr>
                <w:color w:val="FF0000"/>
                <w:lang w:val="en-GB"/>
              </w:rPr>
            </w:pPr>
            <w:r>
              <w:rPr>
                <w:color w:val="FF0000"/>
                <w:lang w:val="en-GB"/>
              </w:rPr>
              <w:t>You have a point about CG type-1, I have tried to clarify it.</w:t>
            </w:r>
          </w:p>
          <w:p w14:paraId="20FD9566" w14:textId="4D22A295" w:rsidR="00B3652D" w:rsidRPr="002372AD" w:rsidRDefault="000120FD" w:rsidP="000120FD">
            <w:pPr>
              <w:spacing w:before="240"/>
              <w:rPr>
                <w:lang w:val="en-GB"/>
              </w:rPr>
            </w:pPr>
            <w:r>
              <w:rPr>
                <w:color w:val="FF0000"/>
                <w:lang w:val="en-GB"/>
              </w:rPr>
              <w:t>The entire CA is up to UE capability, isn’t it? Do you want additional capability signalling or what?</w:t>
            </w: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Heading3"/>
        <w:ind w:left="0" w:firstLine="0"/>
      </w:pPr>
      <w:bookmarkStart w:id="66"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r w:rsidRPr="007F2F59">
              <w:rPr>
                <w:rFonts w:eastAsia="等线"/>
                <w:bCs/>
                <w:color w:val="7030A0"/>
              </w:rPr>
              <w:t xml:space="preserve">beaus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foramt 0_2. If the answer is </w:t>
            </w:r>
            <w:r w:rsidRPr="007F2F59">
              <w:rPr>
                <w:rFonts w:eastAsia="等线"/>
                <w:bCs/>
                <w:color w:val="7030A0"/>
              </w:rPr>
              <w:lastRenderedPageBreak/>
              <w:t xml:space="preserve">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49581CC" w14:textId="32A70D73" w:rsidR="00DC78B7" w:rsidRDefault="00DC78B7" w:rsidP="00DC78B7">
            <w:pPr>
              <w:rPr>
                <w:lang w:val="en-GB"/>
              </w:rPr>
            </w:pPr>
            <w:r w:rsidRPr="00952372">
              <w:rPr>
                <w:color w:val="FF0000"/>
              </w:rPr>
              <w:t>Regarding the second issue, I see your point but this can hardly be considered a editorial or minor clarification TP. We will need to discuss it in a follow-up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66"/>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等线"/>
                <w:b/>
                <w:i/>
                <w:szCs w:val="20"/>
                <w:lang w:val="en-GB"/>
              </w:rPr>
            </w:pPr>
            <w:bookmarkStart w:id="67" w:name="_Ref37428400"/>
            <w:bookmarkStart w:id="68"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w:t>
            </w:r>
            <w:r w:rsidRPr="00704134">
              <w:rPr>
                <w:rFonts w:eastAsia="等线"/>
                <w:b/>
                <w:i/>
                <w:szCs w:val="20"/>
                <w:lang w:val="en-GB"/>
              </w:rPr>
              <w:lastRenderedPageBreak/>
              <w:t>the padding on the serving cell.</w:t>
            </w:r>
            <w:bookmarkEnd w:id="67"/>
            <w:r w:rsidRPr="00704134">
              <w:rPr>
                <w:rFonts w:eastAsia="等线"/>
                <w:b/>
                <w:i/>
                <w:szCs w:val="20"/>
                <w:lang w:val="en-GB"/>
              </w:rPr>
              <w:t xml:space="preserve"> </w:t>
            </w:r>
            <w:bookmarkEnd w:id="68"/>
          </w:p>
          <w:p w14:paraId="735C3A7E" w14:textId="77777777" w:rsidR="00661674" w:rsidRPr="00704134" w:rsidRDefault="00661674" w:rsidP="00133AB5">
            <w:pPr>
              <w:pStyle w:val="BodyText"/>
              <w:numPr>
                <w:ilvl w:val="0"/>
                <w:numId w:val="23"/>
              </w:numPr>
              <w:spacing w:before="120"/>
              <w:rPr>
                <w:rFonts w:eastAsia="等线"/>
                <w:b/>
                <w:i/>
                <w:szCs w:val="20"/>
                <w:lang w:val="en-GB"/>
              </w:rPr>
            </w:pPr>
            <w:bookmarkStart w:id="69"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69"/>
            <w:r w:rsidRPr="00704134">
              <w:rPr>
                <w:rFonts w:eastAsia="等线"/>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70" w:name="_Toc9528"/>
            <w:bookmarkStart w:id="71"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70"/>
            <w:bookmarkEnd w:id="71"/>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lastRenderedPageBreak/>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ListParagraph"/>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等线"/>
                <w:lang w:val="en-GB"/>
              </w:rPr>
            </w:pPr>
            <w:r w:rsidRPr="00133932">
              <w:rPr>
                <w:rFonts w:eastAsia="等线"/>
                <w:lang w:val="en-GB"/>
              </w:rPr>
              <w:lastRenderedPageBreak/>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72"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73" w:author="Author">
              <w:r w:rsidRPr="009C309A">
                <w:rPr>
                  <w:b/>
                  <w:bCs/>
                  <w:color w:val="FF0000"/>
                </w:rPr>
                <w:t xml:space="preserve"> </w:t>
              </w:r>
            </w:ins>
            <w:r w:rsidRPr="009C309A">
              <w:rPr>
                <w:b/>
                <w:bCs/>
                <w:color w:val="FF0000"/>
              </w:rPr>
              <w:t xml:space="preserve">or on a </w:t>
            </w:r>
            <w:ins w:id="74"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lastRenderedPageBreak/>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DCB043" w14:textId="77777777" w:rsidR="00F520D3" w:rsidRDefault="00F520D3">
      <w:r>
        <w:separator/>
      </w:r>
    </w:p>
  </w:endnote>
  <w:endnote w:type="continuationSeparator" w:id="0">
    <w:p w14:paraId="232D3B1C" w14:textId="77777777" w:rsidR="00F520D3" w:rsidRDefault="00F520D3">
      <w:r>
        <w:continuationSeparator/>
      </w:r>
    </w:p>
  </w:endnote>
  <w:endnote w:type="continuationNotice" w:id="1">
    <w:p w14:paraId="7BC6458C" w14:textId="77777777" w:rsidR="00F520D3" w:rsidRDefault="00F520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E719B3" w14:textId="77777777" w:rsidR="00F520D3" w:rsidRDefault="00F520D3">
      <w:r>
        <w:separator/>
      </w:r>
    </w:p>
  </w:footnote>
  <w:footnote w:type="continuationSeparator" w:id="0">
    <w:p w14:paraId="2393E18D" w14:textId="77777777" w:rsidR="00F520D3" w:rsidRDefault="00F520D3">
      <w:r>
        <w:continuationSeparator/>
      </w:r>
    </w:p>
  </w:footnote>
  <w:footnote w:type="continuationNotice" w:id="1">
    <w:p w14:paraId="7921FAAD" w14:textId="77777777" w:rsidR="00F520D3" w:rsidRDefault="00F520D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1"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6"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9"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0"/>
  </w:num>
  <w:num w:numId="4">
    <w:abstractNumId w:val="28"/>
  </w:num>
  <w:num w:numId="5">
    <w:abstractNumId w:val="29"/>
  </w:num>
  <w:num w:numId="6">
    <w:abstractNumId w:val="34"/>
  </w:num>
  <w:num w:numId="7">
    <w:abstractNumId w:val="12"/>
  </w:num>
  <w:num w:numId="8">
    <w:abstractNumId w:val="14"/>
  </w:num>
  <w:num w:numId="9">
    <w:abstractNumId w:val="4"/>
  </w:num>
  <w:num w:numId="10">
    <w:abstractNumId w:val="45"/>
  </w:num>
  <w:num w:numId="11">
    <w:abstractNumId w:val="20"/>
  </w:num>
  <w:num w:numId="12">
    <w:abstractNumId w:val="42"/>
  </w:num>
  <w:num w:numId="13">
    <w:abstractNumId w:val="19"/>
  </w:num>
  <w:num w:numId="14">
    <w:abstractNumId w:val="35"/>
  </w:num>
  <w:num w:numId="15">
    <w:abstractNumId w:val="3"/>
  </w:num>
  <w:num w:numId="16">
    <w:abstractNumId w:val="6"/>
  </w:num>
  <w:num w:numId="17">
    <w:abstractNumId w:val="11"/>
  </w:num>
  <w:num w:numId="18">
    <w:abstractNumId w:val="44"/>
  </w:num>
  <w:num w:numId="19">
    <w:abstractNumId w:val="8"/>
  </w:num>
  <w:num w:numId="20">
    <w:abstractNumId w:val="26"/>
  </w:num>
  <w:num w:numId="21">
    <w:abstractNumId w:val="30"/>
  </w:num>
  <w:num w:numId="22">
    <w:abstractNumId w:val="13"/>
  </w:num>
  <w:num w:numId="23">
    <w:abstractNumId w:val="5"/>
  </w:num>
  <w:num w:numId="24">
    <w:abstractNumId w:val="21"/>
  </w:num>
  <w:num w:numId="25">
    <w:abstractNumId w:val="17"/>
  </w:num>
  <w:num w:numId="26">
    <w:abstractNumId w:val="37"/>
  </w:num>
  <w:num w:numId="27">
    <w:abstractNumId w:val="41"/>
  </w:num>
  <w:num w:numId="28">
    <w:abstractNumId w:val="40"/>
  </w:num>
  <w:num w:numId="29">
    <w:abstractNumId w:val="47"/>
  </w:num>
  <w:num w:numId="30">
    <w:abstractNumId w:val="46"/>
  </w:num>
  <w:num w:numId="31">
    <w:abstractNumId w:val="36"/>
  </w:num>
  <w:num w:numId="32">
    <w:abstractNumId w:val="47"/>
  </w:num>
  <w:num w:numId="33">
    <w:abstractNumId w:val="2"/>
  </w:num>
  <w:num w:numId="34">
    <w:abstractNumId w:val="24"/>
  </w:num>
  <w:num w:numId="35">
    <w:abstractNumId w:val="39"/>
  </w:num>
  <w:num w:numId="36">
    <w:abstractNumId w:val="33"/>
  </w:num>
  <w:num w:numId="37">
    <w:abstractNumId w:val="1"/>
  </w:num>
  <w:num w:numId="38">
    <w:abstractNumId w:val="31"/>
  </w:num>
  <w:num w:numId="39">
    <w:abstractNumId w:val="30"/>
  </w:num>
  <w:num w:numId="40">
    <w:abstractNumId w:val="18"/>
  </w:num>
  <w:num w:numId="41">
    <w:abstractNumId w:val="43"/>
  </w:num>
  <w:num w:numId="42">
    <w:abstractNumId w:val="16"/>
  </w:num>
  <w:num w:numId="43">
    <w:abstractNumId w:val="32"/>
  </w:num>
  <w:num w:numId="44">
    <w:abstractNumId w:val="9"/>
  </w:num>
  <w:num w:numId="45">
    <w:abstractNumId w:val="38"/>
  </w:num>
  <w:num w:numId="46">
    <w:abstractNumId w:val="23"/>
  </w:num>
  <w:num w:numId="47">
    <w:abstractNumId w:val="10"/>
  </w:num>
  <w:num w:numId="48">
    <w:abstractNumId w:val="15"/>
  </w:num>
  <w:num w:numId="49">
    <w:abstractNumId w:val="27"/>
  </w:num>
  <w:num w:numId="50">
    <w:abstractNumId w:val="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6D6"/>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090"/>
    <w:pPr>
      <w:widowControl w:val="0"/>
      <w:jc w:val="both"/>
    </w:pPr>
    <w:rPr>
      <w:rFonts w:asciiTheme="minorHAnsi" w:hAnsiTheme="minorHAnsi" w:cstheme="minorBidi"/>
      <w:kern w:val="2"/>
      <w:sz w:val="21"/>
      <w:szCs w:val="22"/>
      <w:lang w:val="en-US"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62009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2009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620090"/>
    <w:pPr>
      <w:numPr>
        <w:ilvl w:val="12"/>
      </w:numPr>
    </w:pPr>
    <w:rPr>
      <w:rFonts w:ascii="华文楷体" w:eastAsia="华文楷体" w:hAnsi="华文楷体"/>
      <w:sz w:val="24"/>
      <w:szCs w:val="24"/>
      <w:u w:color="EEECE1"/>
    </w:rPr>
  </w:style>
  <w:style w:type="character" w:customStyle="1" w:styleId="Char">
    <w:name w:val="交底书 Char"/>
    <w:basedOn w:val="DefaultParagraphFont"/>
    <w:link w:val="a"/>
    <w:rsid w:val="00620090"/>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6F0DE93-1841-4B05-A104-B9E2BCE5C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9927</Words>
  <Characters>56586</Characters>
  <Application>Microsoft Office Word</Application>
  <DocSecurity>0</DocSecurity>
  <Lines>471</Lines>
  <Paragraphs>1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66381</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5T10:02:00Z</dcterms:created>
  <dcterms:modified xsi:type="dcterms:W3CDTF">2020-08-25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